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06741E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5730</wp:posOffset>
            </wp:positionH>
            <wp:positionV relativeFrom="paragraph">
              <wp:posOffset>417195</wp:posOffset>
            </wp:positionV>
            <wp:extent cx="1449705" cy="1019175"/>
            <wp:effectExtent l="0" t="0" r="0" b="952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584" t="39284" r="30488" b="25260"/>
                    <a:stretch>
                      <a:fillRect/>
                    </a:stretch>
                  </pic:blipFill>
                  <pic:spPr>
                    <a:xfrm>
                      <a:off x="0" y="0"/>
                      <a:ext cx="1449902" cy="101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9F8A0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60</w:t>
      </w:r>
      <w:r>
        <w:rPr>
          <w:rFonts w:hint="eastAsia"/>
          <w:szCs w:val="21"/>
        </w:rPr>
        <w:t>0-10</w:t>
      </w:r>
      <w:r>
        <w:rPr>
          <w:rFonts w:hint="eastAsia"/>
          <w:szCs w:val="21"/>
          <w:lang w:val="en-US" w:eastAsia="zh-CN"/>
        </w:rPr>
        <w:t>50</w:t>
      </w:r>
      <w:r>
        <w:rPr>
          <w:szCs w:val="21"/>
        </w:rPr>
        <w:t>MHz</w:t>
      </w:r>
      <w:r>
        <w:rPr>
          <w:rFonts w:hint="eastAsia"/>
          <w:szCs w:val="21"/>
        </w:rPr>
        <w:t>@VT=0V～9V</w:t>
      </w:r>
    </w:p>
    <w:p w14:paraId="3ED4E0D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E26BD9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F1BAE5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3515D5F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0BA524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406CFF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08A675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90871D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4F8B17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76287B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C86DB2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5CBD7F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611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0651E82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3CB27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61645F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9262F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A4D4E7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AC11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5A4F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FACC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58573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BCBC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B58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A077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C8CC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460D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BA999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CFEC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9FFC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04A4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CB04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28AD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4CEA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3A53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55ED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257D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9DD0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33F9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EC08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6C75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D00F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1403D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6C16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5542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091A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EFB8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67FB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5803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872A71E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F22FA7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6B432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3D671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CDCBA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C4BA7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F6D3C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6098A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7A08C45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B357C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D4B21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B117D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9</w:t>
            </w:r>
          </w:p>
        </w:tc>
        <w:tc>
          <w:tcPr>
            <w:tcW w:w="568" w:type="dxa"/>
            <w:vAlign w:val="center"/>
          </w:tcPr>
          <w:p w14:paraId="21C8AF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A0092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32F7F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7C011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ACDB6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49963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C3BC2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4E8E1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A203B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7FFB8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0B97C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E3E2B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08198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30715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B664118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CB234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7EFF2B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6540F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E3CD4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966040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24A609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7B1C52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FF43A5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BE7BE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42E624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E2E5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F28558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A834F9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C1FFDC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A5941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0DF5E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757E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8CEB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F73E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21D22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2E59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3C76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FC32C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42845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5065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B8F9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F9FF3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F8AF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C344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451D85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9400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367E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5E47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AEF39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BDE9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7E585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4A8F4E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88B51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C70F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AF25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CF5EE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F7FF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F9A8E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BC9C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05F47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01A7F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AA03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6151C3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7D47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E305A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4F403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E340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CE7FB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52145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6BB5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3448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25704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718248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6F2B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7267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CE3B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FB6BE7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4FAE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680C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4135E9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A036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B68600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F8937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054495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474DF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2A081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6490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B1322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B012E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CB752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3" w:type="dxa"/>
            <w:vAlign w:val="center"/>
          </w:tcPr>
          <w:p w14:paraId="48D4CD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5C5DC2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352A22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3B98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9B9D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3ECD81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F3EBC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7D4F2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1466A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0C269B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0F27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E685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EC640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83F7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D3753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2EDC20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46A9DA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853BC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51654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03F169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573F4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B14C9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5B81E1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674EED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C25A6E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B108E6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0681D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5A31F1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F190E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021151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3D2F87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965AE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9D8C5F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629508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80FA5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E0CD0C8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62122C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CF270D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ADE3E79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590815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E65A88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CF1BC6C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5" w:name="_GoBack"/>
      <w:bookmarkEnd w:id="5"/>
    </w:p>
    <w:p w14:paraId="7DCED2C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01B5C5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55152C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613444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A3BE68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85165</wp:posOffset>
            </wp:positionH>
            <wp:positionV relativeFrom="paragraph">
              <wp:posOffset>2667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7D6F9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CA586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577F0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60ED7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3A2AFA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7759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EF833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6165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60A4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380A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CDED1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A6AB4E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A9B006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93AB3D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C3788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1CC226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5D03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7034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B494B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B2BA6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5F52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8E1D3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DFD54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7595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BB962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ABE44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9E6F1D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96F11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AD1C79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6FCAC1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A0CC94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C7A4B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8240536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09580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0611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0EE07CD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0-10</w:t>
    </w:r>
    <w:r>
      <w:rPr>
        <w:rFonts w:hint="eastAsia" w:ascii="Arial" w:hAnsi="Arial"/>
        <w:b/>
        <w:i/>
        <w:sz w:val="24"/>
        <w:szCs w:val="24"/>
        <w:lang w:val="en-US" w:eastAsia="zh-CN"/>
      </w:rPr>
      <w:t>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8292E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0611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6D922BC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 xml:space="preserve">VCO，8dBm， 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0-10</w:t>
    </w:r>
    <w:r>
      <w:rPr>
        <w:rFonts w:hint="eastAsia" w:ascii="Arial" w:hAnsi="Arial"/>
        <w:b/>
        <w:i/>
        <w:sz w:val="24"/>
        <w:szCs w:val="24"/>
        <w:lang w:val="en-US" w:eastAsia="zh-CN"/>
      </w:rPr>
      <w:t>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5F5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69C6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A0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13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4DE8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68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44F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619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AD200D0"/>
    <w:rsid w:val="4E204FA6"/>
    <w:rsid w:val="54B4016F"/>
    <w:rsid w:val="57D24B23"/>
    <w:rsid w:val="58812FFF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6</Characters>
  <Lines>265</Lines>
  <Paragraphs>181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2:09:00Z</dcterms:created>
  <dc:creator>微软用户</dc:creator>
  <cp:lastModifiedBy>WPS_1666786711</cp:lastModifiedBy>
  <cp:lastPrinted>2021-12-22T09:07:00Z</cp:lastPrinted>
  <dcterms:modified xsi:type="dcterms:W3CDTF">2026-01-29T01:29:41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A6DC55FFBBA14BA497F7239E9CB7280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